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3F52B6C" w14:textId="2568E4A3" w:rsidR="00EF1888" w:rsidRDefault="00F97B3E">
      <w:pPr>
        <w:rPr>
          <w:color w:val="FF0000"/>
          <w:sz w:val="36"/>
          <w:szCs w:val="36"/>
        </w:rPr>
      </w:pPr>
      <w:r w:rsidRPr="00F97B3E">
        <w:rPr>
          <w:color w:val="FF0000"/>
          <w:sz w:val="36"/>
          <w:szCs w:val="36"/>
        </w:rPr>
        <w:t xml:space="preserve">Traffic </w:t>
      </w:r>
      <w:proofErr w:type="spellStart"/>
      <w:r w:rsidRPr="00F97B3E">
        <w:rPr>
          <w:color w:val="FF0000"/>
          <w:sz w:val="36"/>
          <w:szCs w:val="36"/>
        </w:rPr>
        <w:t>assignment</w:t>
      </w:r>
      <w:proofErr w:type="spellEnd"/>
      <w:r w:rsidRPr="00F97B3E">
        <w:rPr>
          <w:color w:val="FF0000"/>
          <w:sz w:val="36"/>
          <w:szCs w:val="36"/>
        </w:rPr>
        <w:t xml:space="preserve"> </w:t>
      </w:r>
      <w:proofErr w:type="spellStart"/>
      <w:r w:rsidRPr="00F97B3E">
        <w:rPr>
          <w:color w:val="FF0000"/>
          <w:sz w:val="36"/>
          <w:szCs w:val="36"/>
        </w:rPr>
        <w:t>methods</w:t>
      </w:r>
      <w:proofErr w:type="spellEnd"/>
      <w:r w:rsidRPr="00F97B3E">
        <w:rPr>
          <w:color w:val="FF0000"/>
          <w:sz w:val="36"/>
          <w:szCs w:val="36"/>
        </w:rPr>
        <w:t>(</w:t>
      </w:r>
      <w:proofErr w:type="spellStart"/>
      <w:r w:rsidRPr="00F97B3E">
        <w:rPr>
          <w:color w:val="FF0000"/>
          <w:sz w:val="36"/>
          <w:szCs w:val="36"/>
        </w:rPr>
        <w:t>algorithms</w:t>
      </w:r>
      <w:proofErr w:type="spellEnd"/>
      <w:r w:rsidRPr="00F97B3E">
        <w:rPr>
          <w:color w:val="FF0000"/>
          <w:sz w:val="36"/>
          <w:szCs w:val="36"/>
        </w:rPr>
        <w:t>)</w:t>
      </w:r>
    </w:p>
    <w:p w14:paraId="44180E77" w14:textId="77777777" w:rsidR="00C46609" w:rsidRDefault="00C46609">
      <w:pPr>
        <w:rPr>
          <w:color w:val="FF0000"/>
          <w:sz w:val="36"/>
          <w:szCs w:val="36"/>
        </w:rPr>
      </w:pPr>
    </w:p>
    <w:p w14:paraId="58A0388A" w14:textId="15C501B5" w:rsidR="00DF300A" w:rsidRDefault="00DF300A">
      <w:pPr>
        <w:rPr>
          <w:color w:val="FF0000"/>
          <w:sz w:val="36"/>
          <w:szCs w:val="36"/>
        </w:rPr>
      </w:pPr>
      <w:r>
        <w:rPr>
          <w:noProof/>
        </w:rPr>
        <w:drawing>
          <wp:inline distT="0" distB="0" distL="0" distR="0" wp14:anchorId="2B483BC7" wp14:editId="6BCAEB85">
            <wp:extent cx="5760720" cy="2980055"/>
            <wp:effectExtent l="0" t="0" r="0" b="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980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F41FD" w14:textId="77777777" w:rsidR="00C46609" w:rsidRDefault="00C46609">
      <w:pPr>
        <w:rPr>
          <w:color w:val="FF0000"/>
          <w:sz w:val="36"/>
          <w:szCs w:val="36"/>
        </w:rPr>
      </w:pPr>
    </w:p>
    <w:p w14:paraId="2FF7A33C" w14:textId="4A3E10CF" w:rsidR="00C46609" w:rsidRDefault="00C46609">
      <w:pPr>
        <w:rPr>
          <w:color w:val="FF0000"/>
          <w:sz w:val="36"/>
          <w:szCs w:val="36"/>
        </w:rPr>
      </w:pPr>
    </w:p>
    <w:p w14:paraId="4A17B123" w14:textId="3D436C0E" w:rsidR="00C46609" w:rsidRDefault="00C46609">
      <w:pPr>
        <w:rPr>
          <w:color w:val="FF0000"/>
          <w:sz w:val="36"/>
          <w:szCs w:val="36"/>
        </w:rPr>
      </w:pPr>
      <w:r>
        <w:rPr>
          <w:noProof/>
        </w:rPr>
        <w:drawing>
          <wp:inline distT="0" distB="0" distL="0" distR="0" wp14:anchorId="5E9519DE" wp14:editId="23949280">
            <wp:extent cx="5760720" cy="3067050"/>
            <wp:effectExtent l="0" t="0" r="0" b="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6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CC53F" w14:textId="7AE7C791" w:rsidR="00DF300A" w:rsidRDefault="00DF300A">
      <w:pPr>
        <w:rPr>
          <w:color w:val="FF0000"/>
          <w:sz w:val="36"/>
          <w:szCs w:val="36"/>
        </w:rPr>
      </w:pPr>
    </w:p>
    <w:p w14:paraId="28E00308" w14:textId="2D44CF33" w:rsidR="00DF300A" w:rsidRDefault="00DF300A">
      <w:r>
        <w:object w:dxaOrig="7794" w:dyaOrig="5918" w14:anchorId="045C51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15pt;height:215.25pt" o:ole="">
            <v:imagedata r:id="rId6" o:title=""/>
          </v:shape>
          <o:OLEObject Type="Embed" ProgID="Visio.Drawing.15" ShapeID="_x0000_i1025" DrawAspect="Content" ObjectID="_1651120650" r:id="rId7"/>
        </w:object>
      </w:r>
    </w:p>
    <w:p w14:paraId="43CDA4C7" w14:textId="43374A8C" w:rsidR="00DF300A" w:rsidRDefault="00DF300A"/>
    <w:p w14:paraId="3B33B80C" w14:textId="6F5B05C5" w:rsidR="00DF300A" w:rsidRDefault="00DF300A">
      <w:r>
        <w:object w:dxaOrig="15324" w:dyaOrig="10396" w14:anchorId="7968F5D2">
          <v:shape id="_x0000_i1029" type="#_x0000_t75" style="width:511.15pt;height:347.25pt" o:ole="">
            <v:imagedata r:id="rId8" o:title=""/>
          </v:shape>
          <o:OLEObject Type="Embed" ProgID="Visio.Drawing.15" ShapeID="_x0000_i1029" DrawAspect="Content" ObjectID="_1651120651" r:id="rId9"/>
        </w:object>
      </w:r>
    </w:p>
    <w:p w14:paraId="11F95366" w14:textId="25013B36" w:rsidR="00DF300A" w:rsidRDefault="00DF300A"/>
    <w:p w14:paraId="3B494136" w14:textId="5C1AAD7F" w:rsidR="00DF300A" w:rsidRDefault="00DF300A">
      <w:r>
        <w:object w:dxaOrig="15331" w:dyaOrig="8528" w14:anchorId="38E6C604">
          <v:shape id="_x0000_i1035" type="#_x0000_t75" style="width:475.15pt;height:264.4pt" o:ole="">
            <v:imagedata r:id="rId10" o:title=""/>
          </v:shape>
          <o:OLEObject Type="Embed" ProgID="Visio.Drawing.15" ShapeID="_x0000_i1035" DrawAspect="Content" ObjectID="_1651120652" r:id="rId11"/>
        </w:object>
      </w:r>
    </w:p>
    <w:p w14:paraId="067ED282" w14:textId="77777777" w:rsidR="00DF300A" w:rsidRDefault="00DF300A"/>
    <w:p w14:paraId="4AE8B2A8" w14:textId="77777777" w:rsidR="00DF300A" w:rsidRDefault="00DF300A"/>
    <w:p w14:paraId="123841CA" w14:textId="1340AF7D" w:rsidR="00DF300A" w:rsidRDefault="00DF300A"/>
    <w:p w14:paraId="3398FE5E" w14:textId="4A5E71E2" w:rsidR="00DF300A" w:rsidRDefault="00DF300A">
      <w:r>
        <w:object w:dxaOrig="10606" w:dyaOrig="5431" w14:anchorId="74C6143F">
          <v:shape id="_x0000_i1039" type="#_x0000_t75" style="width:453.4pt;height:232.15pt" o:ole="">
            <v:imagedata r:id="rId12" o:title=""/>
          </v:shape>
          <o:OLEObject Type="Embed" ProgID="Visio.Drawing.15" ShapeID="_x0000_i1039" DrawAspect="Content" ObjectID="_1651120653" r:id="rId13"/>
        </w:object>
      </w:r>
    </w:p>
    <w:p w14:paraId="2443CED5" w14:textId="58629227" w:rsidR="00DF300A" w:rsidRDefault="00DF300A"/>
    <w:p w14:paraId="588DB4AA" w14:textId="37D2EFC6" w:rsidR="00DF300A" w:rsidRDefault="00DF300A">
      <w:pPr>
        <w:rPr>
          <w:color w:val="FF0000"/>
          <w:sz w:val="36"/>
          <w:szCs w:val="36"/>
        </w:rPr>
      </w:pPr>
      <w:r>
        <w:rPr>
          <w:noProof/>
        </w:rPr>
        <w:lastRenderedPageBreak/>
        <w:drawing>
          <wp:inline distT="0" distB="0" distL="0" distR="0" wp14:anchorId="04343791" wp14:editId="55AA8B1D">
            <wp:extent cx="5760720" cy="4247515"/>
            <wp:effectExtent l="0" t="0" r="0" b="635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24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551CD" w14:textId="77777777" w:rsidR="00DF300A" w:rsidRDefault="00DF300A">
      <w:pPr>
        <w:rPr>
          <w:color w:val="FF0000"/>
          <w:sz w:val="36"/>
          <w:szCs w:val="36"/>
        </w:rPr>
      </w:pPr>
    </w:p>
    <w:p w14:paraId="5E2A0319" w14:textId="01305FAC" w:rsidR="00DF300A" w:rsidRPr="00F97B3E" w:rsidRDefault="00DF300A">
      <w:pPr>
        <w:rPr>
          <w:color w:val="FF0000"/>
          <w:sz w:val="36"/>
          <w:szCs w:val="36"/>
        </w:rPr>
      </w:pPr>
      <w:hyperlink r:id="rId15" w:history="1">
        <w:r w:rsidRPr="00DF300A">
          <w:rPr>
            <w:rStyle w:val="Lienhypertexte"/>
            <w:sz w:val="36"/>
            <w:szCs w:val="36"/>
          </w:rPr>
          <w:t>https://sumo.dlr.de/docs/Tools/Assign.html#assignmentpy</w:t>
        </w:r>
      </w:hyperlink>
    </w:p>
    <w:sectPr w:rsidR="00DF300A" w:rsidRPr="00F97B3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97B3E"/>
    <w:rsid w:val="007E03B9"/>
    <w:rsid w:val="00C46609"/>
    <w:rsid w:val="00DF300A"/>
    <w:rsid w:val="00EF1888"/>
    <w:rsid w:val="00F97B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FC0712C"/>
  <w15:chartTrackingRefBased/>
  <w15:docId w15:val="{4579CAD0-545C-4582-B5AD-20F9EB6C49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Lienhypertexte">
    <w:name w:val="Hyperlink"/>
    <w:basedOn w:val="Policepardfaut"/>
    <w:uiPriority w:val="99"/>
    <w:unhideWhenUsed/>
    <w:rsid w:val="00DF300A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DF300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package" Target="embeddings/Microsoft_Visio_Drawing3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2.png"/><Relationship Id="rId15" Type="http://schemas.openxmlformats.org/officeDocument/2006/relationships/hyperlink" Target="https://sumo.dlr.de/docs/Tools/Assign.html#assignmentpy" TargetMode="External"/><Relationship Id="rId10" Type="http://schemas.openxmlformats.org/officeDocument/2006/relationships/image" Target="media/image5.emf"/><Relationship Id="rId4" Type="http://schemas.openxmlformats.org/officeDocument/2006/relationships/image" Target="media/image1.png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1</Pages>
  <Words>46</Words>
  <Characters>259</Characters>
  <Application>Microsoft Office Word</Application>
  <DocSecurity>0</DocSecurity>
  <Lines>2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sen Zouari</dc:creator>
  <cp:keywords/>
  <dc:description/>
  <cp:lastModifiedBy>Mohsen Zouari</cp:lastModifiedBy>
  <cp:revision>3</cp:revision>
  <cp:lastPrinted>2020-05-16T05:15:00Z</cp:lastPrinted>
  <dcterms:created xsi:type="dcterms:W3CDTF">2020-05-16T05:02:00Z</dcterms:created>
  <dcterms:modified xsi:type="dcterms:W3CDTF">2020-05-16T05:51:00Z</dcterms:modified>
</cp:coreProperties>
</file>